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2538730" w14:textId="75B223B7" w:rsidR="00D95ADF" w:rsidRDefault="00F03C83">
      <w:r>
        <w:rPr>
          <w:rFonts w:hint="eastAsia"/>
        </w:rPr>
        <w:t>测试程序一 bu</w:t>
      </w:r>
      <w:r>
        <w:t>bble</w:t>
      </w:r>
      <w:r>
        <w:rPr>
          <w:rFonts w:hint="eastAsia"/>
        </w:rPr>
        <w:t>程序</w:t>
      </w:r>
    </w:p>
    <w:p w14:paraId="4E112960" w14:textId="53D2AEED" w:rsidR="00F03C83" w:rsidRDefault="00F03C83">
      <w:r>
        <w:rPr>
          <w:rFonts w:hint="eastAsia"/>
        </w:rPr>
        <w:t>源程序：</w:t>
      </w:r>
    </w:p>
    <w:p w14:paraId="07778F7A" w14:textId="77777777" w:rsidR="00F03C83" w:rsidRDefault="00F03C83" w:rsidP="00F03C83"/>
    <w:p w14:paraId="35E128E4" w14:textId="1C4B1529" w:rsidR="00F03C83" w:rsidRDefault="00F03C83" w:rsidP="00F03C83">
      <w:r>
        <w:t>void main()</w:t>
      </w:r>
    </w:p>
    <w:p w14:paraId="19EA8853" w14:textId="77777777" w:rsidR="00F03C83" w:rsidRDefault="00F03C83" w:rsidP="00F03C83">
      <w:r>
        <w:t>{</w:t>
      </w:r>
    </w:p>
    <w:p w14:paraId="557C954B" w14:textId="77777777" w:rsidR="00F03C83" w:rsidRDefault="00F03C83" w:rsidP="00F03C83">
      <w:r>
        <w:tab/>
        <w:t>int n[10] = { 25,35,68,79,21,13,98,7,16,62 };//定义一个大小为10的数组</w:t>
      </w:r>
    </w:p>
    <w:p w14:paraId="2778407B" w14:textId="77777777" w:rsidR="00F03C83" w:rsidRDefault="00F03C83" w:rsidP="00F03C83">
      <w:r>
        <w:tab/>
        <w:t>int i, j, temp;</w:t>
      </w:r>
    </w:p>
    <w:p w14:paraId="4B4E672E" w14:textId="6D97AD0C" w:rsidR="00F03C83" w:rsidRDefault="00F03C83" w:rsidP="00F03C83">
      <w:r>
        <w:tab/>
        <w:t>for (i = 1; i &lt;= 9; i++)//数组内有10个数，那么就应该比较10-1=9轮</w:t>
      </w:r>
    </w:p>
    <w:p w14:paraId="19D927E7" w14:textId="316BCC1D" w:rsidR="00F03C83" w:rsidRDefault="00F03C83" w:rsidP="00F03C83">
      <w:r>
        <w:tab/>
        <w:t>{</w:t>
      </w:r>
    </w:p>
    <w:p w14:paraId="3ADC9ABE" w14:textId="6ED68DBB" w:rsidR="00F03C83" w:rsidRDefault="00F03C83" w:rsidP="00F03C83">
      <w:r>
        <w:tab/>
      </w:r>
      <w:r>
        <w:tab/>
        <w:t>for (j = 0; j &lt;= 9 - i; j++)//内层循环比较的是当前一轮的比较次数</w:t>
      </w:r>
    </w:p>
    <w:p w14:paraId="3C292BFD" w14:textId="77777777" w:rsidR="00F03C83" w:rsidRDefault="00F03C83" w:rsidP="00F03C83">
      <w:r>
        <w:tab/>
      </w:r>
      <w:r>
        <w:tab/>
        <w:t>{</w:t>
      </w:r>
    </w:p>
    <w:p w14:paraId="12894EE5" w14:textId="77777777" w:rsidR="00F03C83" w:rsidRDefault="00F03C83" w:rsidP="00F03C83">
      <w:r>
        <w:tab/>
      </w:r>
      <w:r>
        <w:tab/>
      </w:r>
      <w:r>
        <w:tab/>
        <w:t>if (n[j] &gt; n[j + 1])//相邻两个数如果逆序，则交换位置</w:t>
      </w:r>
    </w:p>
    <w:p w14:paraId="38A473B2" w14:textId="77777777" w:rsidR="00F03C83" w:rsidRDefault="00F03C83" w:rsidP="00F03C83">
      <w:r>
        <w:tab/>
      </w:r>
      <w:r>
        <w:tab/>
      </w:r>
      <w:r>
        <w:tab/>
        <w:t>{</w:t>
      </w:r>
    </w:p>
    <w:p w14:paraId="17F7389A" w14:textId="77777777" w:rsidR="00F03C83" w:rsidRDefault="00F03C83" w:rsidP="00F03C83">
      <w:r>
        <w:tab/>
      </w:r>
      <w:r>
        <w:tab/>
      </w:r>
      <w:r>
        <w:tab/>
      </w:r>
      <w:r>
        <w:tab/>
        <w:t>temp = n[j];</w:t>
      </w:r>
    </w:p>
    <w:p w14:paraId="0243239F" w14:textId="77777777" w:rsidR="00F03C83" w:rsidRDefault="00F03C83" w:rsidP="00F03C83">
      <w:r>
        <w:tab/>
      </w:r>
      <w:r>
        <w:tab/>
      </w:r>
      <w:r>
        <w:tab/>
      </w:r>
      <w:r>
        <w:tab/>
        <w:t>n[j] = n[j + 1];</w:t>
      </w:r>
    </w:p>
    <w:p w14:paraId="64BA3CA9" w14:textId="77777777" w:rsidR="00F03C83" w:rsidRDefault="00F03C83" w:rsidP="00F03C83">
      <w:r>
        <w:tab/>
      </w:r>
      <w:r>
        <w:tab/>
      </w:r>
      <w:r>
        <w:tab/>
      </w:r>
      <w:r>
        <w:tab/>
        <w:t>n[j + 1] = temp;</w:t>
      </w:r>
    </w:p>
    <w:p w14:paraId="57B61E8D" w14:textId="77777777" w:rsidR="00F03C83" w:rsidRDefault="00F03C83" w:rsidP="00F03C83">
      <w:r>
        <w:tab/>
      </w:r>
      <w:r>
        <w:tab/>
      </w:r>
      <w:r>
        <w:tab/>
        <w:t>}</w:t>
      </w:r>
    </w:p>
    <w:p w14:paraId="00BEDB12" w14:textId="77777777" w:rsidR="00F03C83" w:rsidRDefault="00F03C83" w:rsidP="00F03C83">
      <w:r>
        <w:tab/>
      </w:r>
      <w:r>
        <w:tab/>
        <w:t>}</w:t>
      </w:r>
    </w:p>
    <w:p w14:paraId="34E6FED5" w14:textId="77777777" w:rsidR="00F03C83" w:rsidRDefault="00F03C83" w:rsidP="00F03C83">
      <w:r>
        <w:tab/>
        <w:t>}</w:t>
      </w:r>
    </w:p>
    <w:p w14:paraId="1CCAFB30" w14:textId="77777777" w:rsidR="00F03C83" w:rsidRDefault="00F03C83" w:rsidP="00F03C83">
      <w:r>
        <w:tab/>
        <w:t>printf("排序过后的数顺序:\n");</w:t>
      </w:r>
    </w:p>
    <w:p w14:paraId="32131C32" w14:textId="77777777" w:rsidR="00F03C83" w:rsidRDefault="00F03C83" w:rsidP="00F03C83">
      <w:r>
        <w:tab/>
        <w:t>for (i = 0; i &lt; 10; i++)</w:t>
      </w:r>
    </w:p>
    <w:p w14:paraId="222D6B64" w14:textId="77777777" w:rsidR="00F03C83" w:rsidRDefault="00F03C83" w:rsidP="00F03C83">
      <w:r>
        <w:tab/>
        <w:t>printf("%-4d", n[i]);</w:t>
      </w:r>
    </w:p>
    <w:p w14:paraId="437DA685" w14:textId="77777777" w:rsidR="00F03C83" w:rsidRDefault="00F03C83" w:rsidP="00F03C83">
      <w:r>
        <w:tab/>
        <w:t>printf("\n");</w:t>
      </w:r>
    </w:p>
    <w:p w14:paraId="548D9BE1" w14:textId="38084030" w:rsidR="00F03C83" w:rsidRDefault="00F03C83" w:rsidP="00F03C83">
      <w:r>
        <w:t>}</w:t>
      </w:r>
    </w:p>
    <w:p w14:paraId="40895D5B" w14:textId="12E7CA64" w:rsidR="00F03C83" w:rsidRDefault="00F03C83" w:rsidP="00F03C83"/>
    <w:p w14:paraId="614C08F6" w14:textId="32341855" w:rsidR="00F03C83" w:rsidRDefault="00F03C83" w:rsidP="00F03C83">
      <w:r>
        <w:t xml:space="preserve">Riscv </w:t>
      </w:r>
      <w:r>
        <w:rPr>
          <w:rFonts w:hint="eastAsia"/>
        </w:rPr>
        <w:t>gcc利用r</w:t>
      </w:r>
      <w:r>
        <w:t>v32i</w:t>
      </w:r>
      <w:r>
        <w:rPr>
          <w:rFonts w:hint="eastAsia"/>
        </w:rPr>
        <w:t>指令集编译汇编后利用</w:t>
      </w:r>
      <w:r>
        <w:t xml:space="preserve">Riscv </w:t>
      </w:r>
      <w:r>
        <w:rPr>
          <w:rFonts w:hint="eastAsia"/>
        </w:rPr>
        <w:t>工具链反汇编后的汇编代码分析如下：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1129"/>
        <w:gridCol w:w="1134"/>
      </w:tblGrid>
      <w:tr w:rsidR="00F03C83" w14:paraId="7A0D4B58" w14:textId="77777777" w:rsidTr="00F03C83">
        <w:trPr>
          <w:jc w:val="center"/>
        </w:trPr>
        <w:tc>
          <w:tcPr>
            <w:tcW w:w="1129" w:type="dxa"/>
          </w:tcPr>
          <w:p w14:paraId="51A496E3" w14:textId="1A6B25F8" w:rsidR="00F03C83" w:rsidRDefault="00F03C83" w:rsidP="00F03C83">
            <w:pPr>
              <w:jc w:val="center"/>
            </w:pPr>
            <w:r>
              <w:rPr>
                <w:rFonts w:hint="eastAsia"/>
              </w:rPr>
              <w:t>汇编指令</w:t>
            </w:r>
          </w:p>
        </w:tc>
        <w:tc>
          <w:tcPr>
            <w:tcW w:w="1134" w:type="dxa"/>
          </w:tcPr>
          <w:p w14:paraId="323D7063" w14:textId="18465602" w:rsidR="00F03C83" w:rsidRDefault="00F03C83" w:rsidP="00F03C83">
            <w:pPr>
              <w:jc w:val="center"/>
            </w:pPr>
            <w:r>
              <w:rPr>
                <w:rFonts w:hint="eastAsia"/>
              </w:rPr>
              <w:t>出现次数</w:t>
            </w:r>
          </w:p>
        </w:tc>
      </w:tr>
      <w:tr w:rsidR="00F03C83" w:rsidRPr="00F03C83" w14:paraId="3F24E1EA" w14:textId="77777777" w:rsidTr="00F03C83">
        <w:trPr>
          <w:trHeight w:val="279"/>
          <w:jc w:val="center"/>
        </w:trPr>
        <w:tc>
          <w:tcPr>
            <w:tcW w:w="1129" w:type="dxa"/>
            <w:noWrap/>
            <w:hideMark/>
          </w:tcPr>
          <w:p w14:paraId="5EFD0EF7" w14:textId="77777777" w:rsidR="00F03C83" w:rsidRPr="00F03C83" w:rsidRDefault="00F03C83" w:rsidP="00F03C8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03C8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add</w:t>
            </w:r>
          </w:p>
        </w:tc>
        <w:tc>
          <w:tcPr>
            <w:tcW w:w="1134" w:type="dxa"/>
            <w:noWrap/>
            <w:hideMark/>
          </w:tcPr>
          <w:p w14:paraId="2D34015C" w14:textId="77777777" w:rsidR="00F03C83" w:rsidRPr="00F03C83" w:rsidRDefault="00F03C83" w:rsidP="00F03C8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03C8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7</w:t>
            </w:r>
          </w:p>
        </w:tc>
      </w:tr>
      <w:tr w:rsidR="00F03C83" w:rsidRPr="00F03C83" w14:paraId="1D98B2CA" w14:textId="77777777" w:rsidTr="00F03C83">
        <w:trPr>
          <w:trHeight w:val="279"/>
          <w:jc w:val="center"/>
        </w:trPr>
        <w:tc>
          <w:tcPr>
            <w:tcW w:w="1129" w:type="dxa"/>
            <w:noWrap/>
            <w:hideMark/>
          </w:tcPr>
          <w:p w14:paraId="04FBB065" w14:textId="77777777" w:rsidR="00F03C83" w:rsidRPr="00F03C83" w:rsidRDefault="00F03C83" w:rsidP="00F03C8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03C8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addi</w:t>
            </w:r>
          </w:p>
        </w:tc>
        <w:tc>
          <w:tcPr>
            <w:tcW w:w="1134" w:type="dxa"/>
            <w:noWrap/>
            <w:hideMark/>
          </w:tcPr>
          <w:p w14:paraId="46AAB2C3" w14:textId="77777777" w:rsidR="00F03C83" w:rsidRPr="00F03C83" w:rsidRDefault="00F03C83" w:rsidP="00F03C8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03C8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6</w:t>
            </w:r>
          </w:p>
        </w:tc>
      </w:tr>
      <w:tr w:rsidR="00F03C83" w:rsidRPr="00F03C83" w14:paraId="35A1803C" w14:textId="77777777" w:rsidTr="00F03C83">
        <w:trPr>
          <w:trHeight w:val="279"/>
          <w:jc w:val="center"/>
        </w:trPr>
        <w:tc>
          <w:tcPr>
            <w:tcW w:w="1129" w:type="dxa"/>
            <w:noWrap/>
            <w:hideMark/>
          </w:tcPr>
          <w:p w14:paraId="060FC1F5" w14:textId="77777777" w:rsidR="00F03C83" w:rsidRPr="00F03C83" w:rsidRDefault="00F03C83" w:rsidP="00F03C8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03C8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auipc</w:t>
            </w:r>
          </w:p>
        </w:tc>
        <w:tc>
          <w:tcPr>
            <w:tcW w:w="1134" w:type="dxa"/>
            <w:noWrap/>
            <w:hideMark/>
          </w:tcPr>
          <w:p w14:paraId="25908DED" w14:textId="77777777" w:rsidR="00F03C83" w:rsidRPr="00F03C83" w:rsidRDefault="00F03C83" w:rsidP="00F03C8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03C8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</w:t>
            </w:r>
          </w:p>
        </w:tc>
      </w:tr>
      <w:tr w:rsidR="00F03C83" w:rsidRPr="00F03C83" w14:paraId="60BDC0D9" w14:textId="77777777" w:rsidTr="00F03C83">
        <w:trPr>
          <w:trHeight w:val="279"/>
          <w:jc w:val="center"/>
        </w:trPr>
        <w:tc>
          <w:tcPr>
            <w:tcW w:w="1129" w:type="dxa"/>
            <w:noWrap/>
            <w:hideMark/>
          </w:tcPr>
          <w:p w14:paraId="0FC14E0C" w14:textId="77777777" w:rsidR="00F03C83" w:rsidRPr="00F03C83" w:rsidRDefault="00F03C83" w:rsidP="00F03C8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03C8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bge</w:t>
            </w:r>
          </w:p>
        </w:tc>
        <w:tc>
          <w:tcPr>
            <w:tcW w:w="1134" w:type="dxa"/>
            <w:noWrap/>
            <w:hideMark/>
          </w:tcPr>
          <w:p w14:paraId="05DBEA72" w14:textId="77777777" w:rsidR="00F03C83" w:rsidRPr="00F03C83" w:rsidRDefault="00F03C83" w:rsidP="00F03C8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03C8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</w:t>
            </w:r>
          </w:p>
        </w:tc>
      </w:tr>
      <w:tr w:rsidR="00F03C83" w:rsidRPr="00F03C83" w14:paraId="305E56E2" w14:textId="77777777" w:rsidTr="00F03C83">
        <w:trPr>
          <w:trHeight w:val="279"/>
          <w:jc w:val="center"/>
        </w:trPr>
        <w:tc>
          <w:tcPr>
            <w:tcW w:w="1129" w:type="dxa"/>
            <w:noWrap/>
            <w:hideMark/>
          </w:tcPr>
          <w:p w14:paraId="6A9C2FD4" w14:textId="77777777" w:rsidR="00F03C83" w:rsidRPr="00F03C83" w:rsidRDefault="00F03C83" w:rsidP="00F03C8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03C8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j</w:t>
            </w:r>
          </w:p>
        </w:tc>
        <w:tc>
          <w:tcPr>
            <w:tcW w:w="1134" w:type="dxa"/>
            <w:noWrap/>
            <w:hideMark/>
          </w:tcPr>
          <w:p w14:paraId="04E3C08B" w14:textId="77777777" w:rsidR="00F03C83" w:rsidRPr="00F03C83" w:rsidRDefault="00F03C83" w:rsidP="00F03C8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03C8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</w:t>
            </w:r>
          </w:p>
        </w:tc>
      </w:tr>
      <w:tr w:rsidR="00F03C83" w:rsidRPr="00F03C83" w14:paraId="7ECC83CF" w14:textId="77777777" w:rsidTr="00F03C83">
        <w:trPr>
          <w:trHeight w:val="279"/>
          <w:jc w:val="center"/>
        </w:trPr>
        <w:tc>
          <w:tcPr>
            <w:tcW w:w="1129" w:type="dxa"/>
            <w:noWrap/>
            <w:hideMark/>
          </w:tcPr>
          <w:p w14:paraId="2E37F365" w14:textId="77777777" w:rsidR="00F03C83" w:rsidRPr="00F03C83" w:rsidRDefault="00F03C83" w:rsidP="00F03C8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03C8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jalr</w:t>
            </w:r>
          </w:p>
        </w:tc>
        <w:tc>
          <w:tcPr>
            <w:tcW w:w="1134" w:type="dxa"/>
            <w:noWrap/>
            <w:hideMark/>
          </w:tcPr>
          <w:p w14:paraId="3381349F" w14:textId="77777777" w:rsidR="00F03C83" w:rsidRPr="00F03C83" w:rsidRDefault="00F03C83" w:rsidP="00F03C8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03C8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</w:t>
            </w:r>
          </w:p>
        </w:tc>
      </w:tr>
      <w:tr w:rsidR="00F03C83" w:rsidRPr="00F03C83" w14:paraId="7D067E09" w14:textId="77777777" w:rsidTr="00F03C83">
        <w:trPr>
          <w:trHeight w:val="279"/>
          <w:jc w:val="center"/>
        </w:trPr>
        <w:tc>
          <w:tcPr>
            <w:tcW w:w="1129" w:type="dxa"/>
            <w:noWrap/>
            <w:hideMark/>
          </w:tcPr>
          <w:p w14:paraId="06E9AA6B" w14:textId="77777777" w:rsidR="00F03C83" w:rsidRPr="00F03C83" w:rsidRDefault="00F03C83" w:rsidP="00F03C8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03C8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li</w:t>
            </w:r>
          </w:p>
        </w:tc>
        <w:tc>
          <w:tcPr>
            <w:tcW w:w="1134" w:type="dxa"/>
            <w:noWrap/>
            <w:hideMark/>
          </w:tcPr>
          <w:p w14:paraId="4D3B750E" w14:textId="77777777" w:rsidR="00F03C83" w:rsidRPr="00F03C83" w:rsidRDefault="00F03C83" w:rsidP="00F03C8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03C8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5</w:t>
            </w:r>
          </w:p>
        </w:tc>
      </w:tr>
      <w:tr w:rsidR="00F03C83" w:rsidRPr="00F03C83" w14:paraId="3776D28D" w14:textId="77777777" w:rsidTr="00F03C83">
        <w:trPr>
          <w:trHeight w:val="279"/>
          <w:jc w:val="center"/>
        </w:trPr>
        <w:tc>
          <w:tcPr>
            <w:tcW w:w="1129" w:type="dxa"/>
            <w:noWrap/>
            <w:hideMark/>
          </w:tcPr>
          <w:p w14:paraId="7D1E2B4F" w14:textId="77777777" w:rsidR="00F03C83" w:rsidRPr="00F03C83" w:rsidRDefault="00F03C83" w:rsidP="00F03C8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03C8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lui</w:t>
            </w:r>
          </w:p>
        </w:tc>
        <w:tc>
          <w:tcPr>
            <w:tcW w:w="1134" w:type="dxa"/>
            <w:noWrap/>
            <w:hideMark/>
          </w:tcPr>
          <w:p w14:paraId="09706246" w14:textId="77777777" w:rsidR="00F03C83" w:rsidRPr="00F03C83" w:rsidRDefault="00F03C83" w:rsidP="00F03C8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03C8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</w:t>
            </w:r>
          </w:p>
        </w:tc>
      </w:tr>
      <w:tr w:rsidR="00F03C83" w:rsidRPr="00F03C83" w14:paraId="27A466D1" w14:textId="77777777" w:rsidTr="00F03C83">
        <w:trPr>
          <w:trHeight w:val="279"/>
          <w:jc w:val="center"/>
        </w:trPr>
        <w:tc>
          <w:tcPr>
            <w:tcW w:w="1129" w:type="dxa"/>
            <w:noWrap/>
            <w:hideMark/>
          </w:tcPr>
          <w:p w14:paraId="64782AC3" w14:textId="77777777" w:rsidR="00F03C83" w:rsidRPr="00F03C83" w:rsidRDefault="00F03C83" w:rsidP="00F03C8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03C8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lw</w:t>
            </w:r>
          </w:p>
        </w:tc>
        <w:tc>
          <w:tcPr>
            <w:tcW w:w="1134" w:type="dxa"/>
            <w:noWrap/>
            <w:hideMark/>
          </w:tcPr>
          <w:p w14:paraId="710D55E0" w14:textId="77777777" w:rsidR="00F03C83" w:rsidRPr="00F03C83" w:rsidRDefault="00F03C83" w:rsidP="00F03C8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03C8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2</w:t>
            </w:r>
          </w:p>
        </w:tc>
      </w:tr>
      <w:tr w:rsidR="00F03C83" w:rsidRPr="00F03C83" w14:paraId="4CA2BC70" w14:textId="77777777" w:rsidTr="00F03C83">
        <w:trPr>
          <w:trHeight w:val="279"/>
          <w:jc w:val="center"/>
        </w:trPr>
        <w:tc>
          <w:tcPr>
            <w:tcW w:w="1129" w:type="dxa"/>
            <w:noWrap/>
            <w:hideMark/>
          </w:tcPr>
          <w:p w14:paraId="69091DE4" w14:textId="77777777" w:rsidR="00F03C83" w:rsidRPr="00F03C83" w:rsidRDefault="00F03C83" w:rsidP="00F03C8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03C8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nop</w:t>
            </w:r>
          </w:p>
        </w:tc>
        <w:tc>
          <w:tcPr>
            <w:tcW w:w="1134" w:type="dxa"/>
            <w:noWrap/>
            <w:hideMark/>
          </w:tcPr>
          <w:p w14:paraId="1DCC95FD" w14:textId="77777777" w:rsidR="00F03C83" w:rsidRPr="00F03C83" w:rsidRDefault="00F03C83" w:rsidP="00F03C8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03C8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</w:t>
            </w:r>
          </w:p>
        </w:tc>
      </w:tr>
      <w:tr w:rsidR="00F03C83" w:rsidRPr="00F03C83" w14:paraId="33F12643" w14:textId="77777777" w:rsidTr="00F03C83">
        <w:trPr>
          <w:trHeight w:val="279"/>
          <w:jc w:val="center"/>
        </w:trPr>
        <w:tc>
          <w:tcPr>
            <w:tcW w:w="1129" w:type="dxa"/>
            <w:noWrap/>
            <w:hideMark/>
          </w:tcPr>
          <w:p w14:paraId="1A23F100" w14:textId="77777777" w:rsidR="00F03C83" w:rsidRPr="00F03C83" w:rsidRDefault="00F03C83" w:rsidP="00F03C8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03C8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ret</w:t>
            </w:r>
          </w:p>
        </w:tc>
        <w:tc>
          <w:tcPr>
            <w:tcW w:w="1134" w:type="dxa"/>
            <w:noWrap/>
            <w:hideMark/>
          </w:tcPr>
          <w:p w14:paraId="6FE15E72" w14:textId="77777777" w:rsidR="00F03C83" w:rsidRPr="00F03C83" w:rsidRDefault="00F03C83" w:rsidP="00F03C8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03C8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</w:t>
            </w:r>
          </w:p>
        </w:tc>
      </w:tr>
      <w:tr w:rsidR="00F03C83" w:rsidRPr="00F03C83" w14:paraId="0C485FAF" w14:textId="77777777" w:rsidTr="00F03C83">
        <w:trPr>
          <w:trHeight w:val="279"/>
          <w:jc w:val="center"/>
        </w:trPr>
        <w:tc>
          <w:tcPr>
            <w:tcW w:w="1129" w:type="dxa"/>
            <w:noWrap/>
            <w:hideMark/>
          </w:tcPr>
          <w:p w14:paraId="4555B314" w14:textId="77777777" w:rsidR="00F03C83" w:rsidRPr="00F03C83" w:rsidRDefault="00F03C83" w:rsidP="00F03C8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03C8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slli</w:t>
            </w:r>
          </w:p>
        </w:tc>
        <w:tc>
          <w:tcPr>
            <w:tcW w:w="1134" w:type="dxa"/>
            <w:noWrap/>
            <w:hideMark/>
          </w:tcPr>
          <w:p w14:paraId="03C3DED6" w14:textId="77777777" w:rsidR="00F03C83" w:rsidRPr="00F03C83" w:rsidRDefault="00F03C83" w:rsidP="00F03C8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03C8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7</w:t>
            </w:r>
          </w:p>
        </w:tc>
      </w:tr>
      <w:tr w:rsidR="00F03C83" w:rsidRPr="00F03C83" w14:paraId="2A9AD478" w14:textId="77777777" w:rsidTr="00F03C83">
        <w:trPr>
          <w:trHeight w:val="279"/>
          <w:jc w:val="center"/>
        </w:trPr>
        <w:tc>
          <w:tcPr>
            <w:tcW w:w="1129" w:type="dxa"/>
            <w:noWrap/>
            <w:hideMark/>
          </w:tcPr>
          <w:p w14:paraId="4F8B68EE" w14:textId="77777777" w:rsidR="00F03C83" w:rsidRPr="00F03C83" w:rsidRDefault="00F03C83" w:rsidP="00F03C8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03C8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sub</w:t>
            </w:r>
          </w:p>
        </w:tc>
        <w:tc>
          <w:tcPr>
            <w:tcW w:w="1134" w:type="dxa"/>
            <w:noWrap/>
            <w:hideMark/>
          </w:tcPr>
          <w:p w14:paraId="324560AE" w14:textId="77777777" w:rsidR="00F03C83" w:rsidRPr="00F03C83" w:rsidRDefault="00F03C83" w:rsidP="00F03C8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03C8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</w:t>
            </w:r>
          </w:p>
        </w:tc>
      </w:tr>
      <w:tr w:rsidR="00F03C83" w:rsidRPr="00F03C83" w14:paraId="7F9F68ED" w14:textId="77777777" w:rsidTr="00F03C83">
        <w:trPr>
          <w:trHeight w:val="279"/>
          <w:jc w:val="center"/>
        </w:trPr>
        <w:tc>
          <w:tcPr>
            <w:tcW w:w="1129" w:type="dxa"/>
            <w:noWrap/>
            <w:hideMark/>
          </w:tcPr>
          <w:p w14:paraId="10D5D098" w14:textId="77777777" w:rsidR="00F03C83" w:rsidRPr="00F03C83" w:rsidRDefault="00F03C83" w:rsidP="00F03C8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03C8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sw</w:t>
            </w:r>
          </w:p>
        </w:tc>
        <w:tc>
          <w:tcPr>
            <w:tcW w:w="1134" w:type="dxa"/>
            <w:noWrap/>
            <w:hideMark/>
          </w:tcPr>
          <w:p w14:paraId="75B01841" w14:textId="77777777" w:rsidR="00F03C83" w:rsidRPr="00F03C83" w:rsidRDefault="00F03C83" w:rsidP="00F03C8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03C8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1</w:t>
            </w:r>
          </w:p>
        </w:tc>
      </w:tr>
    </w:tbl>
    <w:p w14:paraId="5B2C2D12" w14:textId="244102D9" w:rsidR="00F03C83" w:rsidRPr="00F03C83" w:rsidRDefault="00F03C83" w:rsidP="00F03C83">
      <w:r>
        <w:rPr>
          <w:rFonts w:hint="eastAsia"/>
        </w:rPr>
        <w:t>需要注意的是其中的l</w:t>
      </w:r>
      <w:r>
        <w:t>i</w:t>
      </w:r>
      <w:r>
        <w:rPr>
          <w:rFonts w:hint="eastAsia"/>
        </w:rPr>
        <w:t>(</w:t>
      </w:r>
      <w:r>
        <w:t>load immediate)</w:t>
      </w:r>
      <w:r>
        <w:rPr>
          <w:rFonts w:hint="eastAsia"/>
        </w:rPr>
        <w:t>指令其实是</w:t>
      </w:r>
      <w:r>
        <w:t>ADDI</w:t>
      </w:r>
      <w:r>
        <w:rPr>
          <w:rFonts w:hint="eastAsia"/>
        </w:rPr>
        <w:t>指令将x</w:t>
      </w:r>
      <w:r>
        <w:t>0</w:t>
      </w:r>
      <w:r>
        <w:rPr>
          <w:rFonts w:hint="eastAsia"/>
        </w:rPr>
        <w:t>寄存器加1</w:t>
      </w:r>
      <w:r>
        <w:t>2</w:t>
      </w:r>
      <w:r>
        <w:rPr>
          <w:rFonts w:hint="eastAsia"/>
        </w:rPr>
        <w:t>位立即数实现的。</w:t>
      </w:r>
      <w:r w:rsidR="00CC5405">
        <w:t>N</w:t>
      </w:r>
      <w:r w:rsidR="00CC5405">
        <w:rPr>
          <w:rFonts w:hint="eastAsia"/>
        </w:rPr>
        <w:t>op指令是通过A</w:t>
      </w:r>
      <w:r w:rsidR="00CC5405">
        <w:t>DDI</w:t>
      </w:r>
      <w:r w:rsidR="00CC5405">
        <w:rPr>
          <w:rFonts w:hint="eastAsia"/>
        </w:rPr>
        <w:t>指令将x</w:t>
      </w:r>
      <w:r w:rsidR="00CC5405">
        <w:t>0</w:t>
      </w:r>
      <w:r w:rsidR="00CC5405">
        <w:rPr>
          <w:rFonts w:hint="eastAsia"/>
        </w:rPr>
        <w:t>加0并送入x</w:t>
      </w:r>
      <w:r w:rsidR="00CC5405">
        <w:t>0</w:t>
      </w:r>
      <w:r w:rsidR="00CC5405">
        <w:rPr>
          <w:rFonts w:hint="eastAsia"/>
        </w:rPr>
        <w:t>实现的。</w:t>
      </w:r>
    </w:p>
    <w:p w14:paraId="2611E3A7" w14:textId="1F22060C" w:rsidR="00F03C83" w:rsidRDefault="00F03C83" w:rsidP="00F03C83"/>
    <w:p w14:paraId="774EBB05" w14:textId="134D1741" w:rsidR="00F03C83" w:rsidRDefault="00F03C83" w:rsidP="00F03C83">
      <w:r>
        <w:rPr>
          <w:rFonts w:hint="eastAsia"/>
        </w:rPr>
        <w:lastRenderedPageBreak/>
        <w:t>测试程序二 fi</w:t>
      </w:r>
      <w:r>
        <w:t>boncci</w:t>
      </w:r>
      <w:r>
        <w:rPr>
          <w:rFonts w:hint="eastAsia"/>
        </w:rPr>
        <w:t>程序</w:t>
      </w:r>
    </w:p>
    <w:p w14:paraId="0F81DB87" w14:textId="3AC1B784" w:rsidR="00F03C83" w:rsidRDefault="00F03C83" w:rsidP="00F03C83">
      <w:r>
        <w:rPr>
          <w:rFonts w:hint="eastAsia"/>
        </w:rPr>
        <w:t>源程序：</w:t>
      </w:r>
    </w:p>
    <w:p w14:paraId="1BBD00F5" w14:textId="77777777" w:rsidR="00F03C83" w:rsidRDefault="00F03C83" w:rsidP="00F03C83">
      <w:r>
        <w:t>int fib(int m)</w:t>
      </w:r>
    </w:p>
    <w:p w14:paraId="3CDA8019" w14:textId="77777777" w:rsidR="00F03C83" w:rsidRDefault="00F03C83" w:rsidP="00F03C83">
      <w:r>
        <w:t>{</w:t>
      </w:r>
    </w:p>
    <w:p w14:paraId="25710D0C" w14:textId="77777777" w:rsidR="00F03C83" w:rsidRDefault="00F03C83" w:rsidP="00F03C83">
      <w:r>
        <w:tab/>
        <w:t>if (m==1||m==2)</w:t>
      </w:r>
    </w:p>
    <w:p w14:paraId="7D0E4BF0" w14:textId="77777777" w:rsidR="00F03C83" w:rsidRDefault="00F03C83" w:rsidP="00F03C83">
      <w:r>
        <w:tab/>
        <w:t>return 1;</w:t>
      </w:r>
    </w:p>
    <w:p w14:paraId="28843A70" w14:textId="77777777" w:rsidR="00F03C83" w:rsidRDefault="00F03C83" w:rsidP="00F03C83">
      <w:r>
        <w:tab/>
        <w:t>int a=1,b=1,aw=0;</w:t>
      </w:r>
    </w:p>
    <w:p w14:paraId="73C2A517" w14:textId="77777777" w:rsidR="00F03C83" w:rsidRDefault="00F03C83" w:rsidP="00F03C83">
      <w:r>
        <w:tab/>
        <w:t>while(m&gt;=2)</w:t>
      </w:r>
    </w:p>
    <w:p w14:paraId="0D444B5C" w14:textId="77777777" w:rsidR="00F03C83" w:rsidRDefault="00F03C83" w:rsidP="00F03C83">
      <w:r>
        <w:tab/>
        <w:t>{</w:t>
      </w:r>
    </w:p>
    <w:p w14:paraId="100BC066" w14:textId="77777777" w:rsidR="00F03C83" w:rsidRDefault="00F03C83" w:rsidP="00F03C83">
      <w:r>
        <w:tab/>
      </w:r>
      <w:r>
        <w:tab/>
        <w:t>aw=aw+a;</w:t>
      </w:r>
    </w:p>
    <w:p w14:paraId="2DE0B078" w14:textId="77777777" w:rsidR="00F03C83" w:rsidRDefault="00F03C83" w:rsidP="00F03C83">
      <w:r>
        <w:tab/>
      </w:r>
      <w:r>
        <w:tab/>
        <w:t>a=b;</w:t>
      </w:r>
    </w:p>
    <w:p w14:paraId="1FDEB3E7" w14:textId="77777777" w:rsidR="00F03C83" w:rsidRDefault="00F03C83" w:rsidP="00F03C83">
      <w:r>
        <w:tab/>
      </w:r>
      <w:r>
        <w:tab/>
        <w:t>b=aw;</w:t>
      </w:r>
    </w:p>
    <w:p w14:paraId="3DA86342" w14:textId="77777777" w:rsidR="00F03C83" w:rsidRDefault="00F03C83" w:rsidP="00F03C83">
      <w:r>
        <w:tab/>
      </w:r>
      <w:r>
        <w:tab/>
        <w:t>m=m-1;</w:t>
      </w:r>
    </w:p>
    <w:p w14:paraId="7FF4B99B" w14:textId="77777777" w:rsidR="00F03C83" w:rsidRDefault="00F03C83" w:rsidP="00F03C83">
      <w:r>
        <w:tab/>
        <w:t>}</w:t>
      </w:r>
    </w:p>
    <w:p w14:paraId="6A817F52" w14:textId="77777777" w:rsidR="00F03C83" w:rsidRDefault="00F03C83" w:rsidP="00F03C83">
      <w:r>
        <w:tab/>
        <w:t>return aw;</w:t>
      </w:r>
    </w:p>
    <w:p w14:paraId="04FE4B21" w14:textId="77777777" w:rsidR="00F03C83" w:rsidRDefault="00F03C83" w:rsidP="00F03C83">
      <w:r>
        <w:t xml:space="preserve"> } </w:t>
      </w:r>
    </w:p>
    <w:p w14:paraId="2A94D867" w14:textId="77777777" w:rsidR="00F03C83" w:rsidRDefault="00F03C83" w:rsidP="00F03C83">
      <w:r>
        <w:t>int main()</w:t>
      </w:r>
    </w:p>
    <w:p w14:paraId="2B3EAFBA" w14:textId="77777777" w:rsidR="00F03C83" w:rsidRDefault="00F03C83" w:rsidP="00F03C83">
      <w:r>
        <w:t>{</w:t>
      </w:r>
    </w:p>
    <w:p w14:paraId="1EE830EA" w14:textId="77777777" w:rsidR="00F03C83" w:rsidRDefault="00F03C83" w:rsidP="00F03C83">
      <w:r>
        <w:tab/>
        <w:t>int n;</w:t>
      </w:r>
    </w:p>
    <w:p w14:paraId="4CA93947" w14:textId="77777777" w:rsidR="00F03C83" w:rsidRDefault="00F03C83" w:rsidP="00F03C83">
      <w:r>
        <w:tab/>
        <w:t>scanf("%d",&amp;n);</w:t>
      </w:r>
    </w:p>
    <w:p w14:paraId="13074272" w14:textId="77777777" w:rsidR="00F03C83" w:rsidRDefault="00F03C83" w:rsidP="00F03C83">
      <w:r>
        <w:tab/>
        <w:t>printf("%d",fib(n));</w:t>
      </w:r>
    </w:p>
    <w:p w14:paraId="188CC73D" w14:textId="77777777" w:rsidR="00F03C83" w:rsidRDefault="00F03C83" w:rsidP="00F03C83">
      <w:r>
        <w:tab/>
        <w:t>return 0;</w:t>
      </w:r>
    </w:p>
    <w:p w14:paraId="63430135" w14:textId="0FFC14A1" w:rsidR="00F03C83" w:rsidRDefault="00F03C83" w:rsidP="00F03C83">
      <w:r>
        <w:t xml:space="preserve"> }</w:t>
      </w:r>
    </w:p>
    <w:p w14:paraId="01EA9809" w14:textId="77777777" w:rsidR="00F03C83" w:rsidRDefault="00F03C83" w:rsidP="00F03C83">
      <w:r>
        <w:t xml:space="preserve">Riscv </w:t>
      </w:r>
      <w:r>
        <w:rPr>
          <w:rFonts w:hint="eastAsia"/>
        </w:rPr>
        <w:t>gcc利用r</w:t>
      </w:r>
      <w:r>
        <w:t>v32i</w:t>
      </w:r>
      <w:r>
        <w:rPr>
          <w:rFonts w:hint="eastAsia"/>
        </w:rPr>
        <w:t>指令集编译汇编后利用</w:t>
      </w:r>
      <w:r>
        <w:t xml:space="preserve">Riscv </w:t>
      </w:r>
      <w:r>
        <w:rPr>
          <w:rFonts w:hint="eastAsia"/>
        </w:rPr>
        <w:t>工具链反汇编后的汇编代码分析如下：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1271"/>
        <w:gridCol w:w="1134"/>
      </w:tblGrid>
      <w:tr w:rsidR="00F03C83" w14:paraId="7DB010B8" w14:textId="77777777" w:rsidTr="00F03C83">
        <w:trPr>
          <w:jc w:val="center"/>
        </w:trPr>
        <w:tc>
          <w:tcPr>
            <w:tcW w:w="1271" w:type="dxa"/>
          </w:tcPr>
          <w:p w14:paraId="252BCC83" w14:textId="0E01B031" w:rsidR="00F03C83" w:rsidRDefault="00F03C83" w:rsidP="00F03C83">
            <w:pPr>
              <w:jc w:val="center"/>
            </w:pPr>
            <w:r>
              <w:rPr>
                <w:rFonts w:hint="eastAsia"/>
              </w:rPr>
              <w:t>汇编指令</w:t>
            </w:r>
          </w:p>
        </w:tc>
        <w:tc>
          <w:tcPr>
            <w:tcW w:w="1134" w:type="dxa"/>
          </w:tcPr>
          <w:p w14:paraId="1C518034" w14:textId="71D0EE50" w:rsidR="00F03C83" w:rsidRDefault="00F03C83" w:rsidP="00F03C83">
            <w:pPr>
              <w:jc w:val="center"/>
            </w:pPr>
            <w:r>
              <w:rPr>
                <w:rFonts w:hint="eastAsia"/>
              </w:rPr>
              <w:t>出现次数</w:t>
            </w:r>
          </w:p>
        </w:tc>
      </w:tr>
      <w:tr w:rsidR="00F03C83" w:rsidRPr="00F03C83" w14:paraId="71CB8CAC" w14:textId="77777777" w:rsidTr="00F03C83">
        <w:trPr>
          <w:trHeight w:val="279"/>
          <w:jc w:val="center"/>
        </w:trPr>
        <w:tc>
          <w:tcPr>
            <w:tcW w:w="1271" w:type="dxa"/>
            <w:noWrap/>
            <w:hideMark/>
          </w:tcPr>
          <w:p w14:paraId="06285A95" w14:textId="77777777" w:rsidR="00F03C83" w:rsidRPr="00F03C83" w:rsidRDefault="00F03C83" w:rsidP="00F03C8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03C8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add</w:t>
            </w:r>
          </w:p>
        </w:tc>
        <w:tc>
          <w:tcPr>
            <w:tcW w:w="1134" w:type="dxa"/>
            <w:noWrap/>
            <w:hideMark/>
          </w:tcPr>
          <w:p w14:paraId="5527C55E" w14:textId="77777777" w:rsidR="00F03C83" w:rsidRPr="00F03C83" w:rsidRDefault="00F03C83" w:rsidP="00F03C8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03C8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</w:t>
            </w:r>
          </w:p>
        </w:tc>
      </w:tr>
      <w:tr w:rsidR="00F03C83" w:rsidRPr="00F03C83" w14:paraId="3AFA07EA" w14:textId="77777777" w:rsidTr="00F03C83">
        <w:trPr>
          <w:trHeight w:val="279"/>
          <w:jc w:val="center"/>
        </w:trPr>
        <w:tc>
          <w:tcPr>
            <w:tcW w:w="1271" w:type="dxa"/>
            <w:noWrap/>
            <w:hideMark/>
          </w:tcPr>
          <w:p w14:paraId="28E0A769" w14:textId="77777777" w:rsidR="00F03C83" w:rsidRPr="00F03C83" w:rsidRDefault="00F03C83" w:rsidP="00F03C8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03C8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addi</w:t>
            </w:r>
          </w:p>
        </w:tc>
        <w:tc>
          <w:tcPr>
            <w:tcW w:w="1134" w:type="dxa"/>
            <w:noWrap/>
            <w:hideMark/>
          </w:tcPr>
          <w:p w14:paraId="4D83239C" w14:textId="77777777" w:rsidR="00F03C83" w:rsidRPr="00F03C83" w:rsidRDefault="00F03C83" w:rsidP="00F03C8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03C8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8</w:t>
            </w:r>
          </w:p>
        </w:tc>
      </w:tr>
      <w:tr w:rsidR="00F03C83" w:rsidRPr="00F03C83" w14:paraId="4ED7F7C9" w14:textId="77777777" w:rsidTr="00F03C83">
        <w:trPr>
          <w:trHeight w:val="279"/>
          <w:jc w:val="center"/>
        </w:trPr>
        <w:tc>
          <w:tcPr>
            <w:tcW w:w="1271" w:type="dxa"/>
            <w:noWrap/>
            <w:hideMark/>
          </w:tcPr>
          <w:p w14:paraId="250E7998" w14:textId="77777777" w:rsidR="00F03C83" w:rsidRPr="00F03C83" w:rsidRDefault="00F03C83" w:rsidP="00F03C8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03C8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auipc</w:t>
            </w:r>
          </w:p>
        </w:tc>
        <w:tc>
          <w:tcPr>
            <w:tcW w:w="1134" w:type="dxa"/>
            <w:noWrap/>
            <w:hideMark/>
          </w:tcPr>
          <w:p w14:paraId="375B910A" w14:textId="77777777" w:rsidR="00F03C83" w:rsidRPr="00F03C83" w:rsidRDefault="00F03C83" w:rsidP="00F03C8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03C8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</w:t>
            </w:r>
          </w:p>
        </w:tc>
      </w:tr>
      <w:tr w:rsidR="00F03C83" w:rsidRPr="00F03C83" w14:paraId="20C17C39" w14:textId="77777777" w:rsidTr="00F03C83">
        <w:trPr>
          <w:trHeight w:val="279"/>
          <w:jc w:val="center"/>
        </w:trPr>
        <w:tc>
          <w:tcPr>
            <w:tcW w:w="1271" w:type="dxa"/>
            <w:noWrap/>
            <w:hideMark/>
          </w:tcPr>
          <w:p w14:paraId="4E49BAFA" w14:textId="77777777" w:rsidR="00F03C83" w:rsidRPr="00F03C83" w:rsidRDefault="00F03C83" w:rsidP="00F03C8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03C8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beq</w:t>
            </w:r>
          </w:p>
        </w:tc>
        <w:tc>
          <w:tcPr>
            <w:tcW w:w="1134" w:type="dxa"/>
            <w:noWrap/>
            <w:hideMark/>
          </w:tcPr>
          <w:p w14:paraId="7D96E44E" w14:textId="77777777" w:rsidR="00F03C83" w:rsidRPr="00F03C83" w:rsidRDefault="00F03C83" w:rsidP="00F03C8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03C8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</w:t>
            </w:r>
          </w:p>
        </w:tc>
      </w:tr>
      <w:tr w:rsidR="00F03C83" w:rsidRPr="00F03C83" w14:paraId="7127DBC9" w14:textId="77777777" w:rsidTr="00F03C83">
        <w:trPr>
          <w:trHeight w:val="279"/>
          <w:jc w:val="center"/>
        </w:trPr>
        <w:tc>
          <w:tcPr>
            <w:tcW w:w="1271" w:type="dxa"/>
            <w:noWrap/>
            <w:hideMark/>
          </w:tcPr>
          <w:p w14:paraId="39C76229" w14:textId="77777777" w:rsidR="00F03C83" w:rsidRPr="00F03C83" w:rsidRDefault="00F03C83" w:rsidP="00F03C8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03C8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blt</w:t>
            </w:r>
          </w:p>
        </w:tc>
        <w:tc>
          <w:tcPr>
            <w:tcW w:w="1134" w:type="dxa"/>
            <w:noWrap/>
            <w:hideMark/>
          </w:tcPr>
          <w:p w14:paraId="310D955D" w14:textId="77777777" w:rsidR="00F03C83" w:rsidRPr="00F03C83" w:rsidRDefault="00F03C83" w:rsidP="00F03C8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03C8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</w:t>
            </w:r>
          </w:p>
        </w:tc>
      </w:tr>
      <w:tr w:rsidR="00F03C83" w:rsidRPr="00F03C83" w14:paraId="101BC895" w14:textId="77777777" w:rsidTr="00F03C83">
        <w:trPr>
          <w:trHeight w:val="279"/>
          <w:jc w:val="center"/>
        </w:trPr>
        <w:tc>
          <w:tcPr>
            <w:tcW w:w="1271" w:type="dxa"/>
            <w:noWrap/>
            <w:hideMark/>
          </w:tcPr>
          <w:p w14:paraId="2127A768" w14:textId="77777777" w:rsidR="00F03C83" w:rsidRPr="00F03C83" w:rsidRDefault="00F03C83" w:rsidP="00F03C8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03C8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bne</w:t>
            </w:r>
          </w:p>
        </w:tc>
        <w:tc>
          <w:tcPr>
            <w:tcW w:w="1134" w:type="dxa"/>
            <w:noWrap/>
            <w:hideMark/>
          </w:tcPr>
          <w:p w14:paraId="094DFE27" w14:textId="77777777" w:rsidR="00F03C83" w:rsidRPr="00F03C83" w:rsidRDefault="00F03C83" w:rsidP="00F03C8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03C8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</w:t>
            </w:r>
          </w:p>
        </w:tc>
      </w:tr>
      <w:tr w:rsidR="00F03C83" w:rsidRPr="00F03C83" w14:paraId="5A6E5349" w14:textId="77777777" w:rsidTr="00F03C83">
        <w:trPr>
          <w:trHeight w:val="279"/>
          <w:jc w:val="center"/>
        </w:trPr>
        <w:tc>
          <w:tcPr>
            <w:tcW w:w="1271" w:type="dxa"/>
            <w:noWrap/>
            <w:hideMark/>
          </w:tcPr>
          <w:p w14:paraId="14EAA844" w14:textId="77777777" w:rsidR="00F03C83" w:rsidRPr="00F03C83" w:rsidRDefault="00F03C83" w:rsidP="00F03C8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03C8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j</w:t>
            </w:r>
          </w:p>
        </w:tc>
        <w:tc>
          <w:tcPr>
            <w:tcW w:w="1134" w:type="dxa"/>
            <w:noWrap/>
            <w:hideMark/>
          </w:tcPr>
          <w:p w14:paraId="0945EBA8" w14:textId="77777777" w:rsidR="00F03C83" w:rsidRPr="00F03C83" w:rsidRDefault="00F03C83" w:rsidP="00F03C8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03C8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</w:t>
            </w:r>
          </w:p>
        </w:tc>
      </w:tr>
      <w:tr w:rsidR="00F03C83" w:rsidRPr="00F03C83" w14:paraId="12CABEAC" w14:textId="77777777" w:rsidTr="00F03C83">
        <w:trPr>
          <w:trHeight w:val="279"/>
          <w:jc w:val="center"/>
        </w:trPr>
        <w:tc>
          <w:tcPr>
            <w:tcW w:w="1271" w:type="dxa"/>
            <w:noWrap/>
            <w:hideMark/>
          </w:tcPr>
          <w:p w14:paraId="557E0DC1" w14:textId="77777777" w:rsidR="00F03C83" w:rsidRPr="00F03C83" w:rsidRDefault="00F03C83" w:rsidP="00F03C8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03C8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jalr</w:t>
            </w:r>
          </w:p>
        </w:tc>
        <w:tc>
          <w:tcPr>
            <w:tcW w:w="1134" w:type="dxa"/>
            <w:noWrap/>
            <w:hideMark/>
          </w:tcPr>
          <w:p w14:paraId="5FE29714" w14:textId="77777777" w:rsidR="00F03C83" w:rsidRPr="00F03C83" w:rsidRDefault="00F03C83" w:rsidP="00F03C8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03C8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</w:t>
            </w:r>
          </w:p>
        </w:tc>
      </w:tr>
      <w:tr w:rsidR="00F03C83" w:rsidRPr="00F03C83" w14:paraId="182104B8" w14:textId="77777777" w:rsidTr="00F03C83">
        <w:trPr>
          <w:trHeight w:val="279"/>
          <w:jc w:val="center"/>
        </w:trPr>
        <w:tc>
          <w:tcPr>
            <w:tcW w:w="1271" w:type="dxa"/>
            <w:noWrap/>
            <w:hideMark/>
          </w:tcPr>
          <w:p w14:paraId="07018F40" w14:textId="77777777" w:rsidR="00F03C83" w:rsidRPr="00F03C83" w:rsidRDefault="00F03C83" w:rsidP="00F03C8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03C8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li</w:t>
            </w:r>
          </w:p>
        </w:tc>
        <w:tc>
          <w:tcPr>
            <w:tcW w:w="1134" w:type="dxa"/>
            <w:noWrap/>
            <w:hideMark/>
          </w:tcPr>
          <w:p w14:paraId="61E137A8" w14:textId="77777777" w:rsidR="00F03C83" w:rsidRPr="00F03C83" w:rsidRDefault="00F03C83" w:rsidP="00F03C8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03C8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7</w:t>
            </w:r>
          </w:p>
        </w:tc>
      </w:tr>
      <w:tr w:rsidR="00F03C83" w:rsidRPr="00F03C83" w14:paraId="146964AA" w14:textId="77777777" w:rsidTr="00F03C83">
        <w:trPr>
          <w:trHeight w:val="279"/>
          <w:jc w:val="center"/>
        </w:trPr>
        <w:tc>
          <w:tcPr>
            <w:tcW w:w="1271" w:type="dxa"/>
            <w:noWrap/>
            <w:hideMark/>
          </w:tcPr>
          <w:p w14:paraId="45BED4C5" w14:textId="77777777" w:rsidR="00F03C83" w:rsidRPr="00F03C83" w:rsidRDefault="00F03C83" w:rsidP="00F03C8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03C8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lui</w:t>
            </w:r>
          </w:p>
        </w:tc>
        <w:tc>
          <w:tcPr>
            <w:tcW w:w="1134" w:type="dxa"/>
            <w:noWrap/>
            <w:hideMark/>
          </w:tcPr>
          <w:p w14:paraId="44F55FCF" w14:textId="77777777" w:rsidR="00F03C83" w:rsidRPr="00F03C83" w:rsidRDefault="00F03C83" w:rsidP="00F03C8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03C8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</w:t>
            </w:r>
          </w:p>
        </w:tc>
      </w:tr>
      <w:tr w:rsidR="00F03C83" w:rsidRPr="00F03C83" w14:paraId="4A80ECE4" w14:textId="77777777" w:rsidTr="00F03C83">
        <w:trPr>
          <w:trHeight w:val="279"/>
          <w:jc w:val="center"/>
        </w:trPr>
        <w:tc>
          <w:tcPr>
            <w:tcW w:w="1271" w:type="dxa"/>
            <w:noWrap/>
            <w:hideMark/>
          </w:tcPr>
          <w:p w14:paraId="2A4786C8" w14:textId="77777777" w:rsidR="00F03C83" w:rsidRPr="00F03C83" w:rsidRDefault="00F03C83" w:rsidP="00F03C8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03C8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lw</w:t>
            </w:r>
          </w:p>
        </w:tc>
        <w:tc>
          <w:tcPr>
            <w:tcW w:w="1134" w:type="dxa"/>
            <w:noWrap/>
            <w:hideMark/>
          </w:tcPr>
          <w:p w14:paraId="150A62E7" w14:textId="77777777" w:rsidR="00F03C83" w:rsidRPr="00F03C83" w:rsidRDefault="00F03C83" w:rsidP="00F03C8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03C8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3</w:t>
            </w:r>
          </w:p>
        </w:tc>
      </w:tr>
      <w:tr w:rsidR="00F03C83" w:rsidRPr="00F03C83" w14:paraId="04CE00A2" w14:textId="77777777" w:rsidTr="00F03C83">
        <w:trPr>
          <w:trHeight w:val="279"/>
          <w:jc w:val="center"/>
        </w:trPr>
        <w:tc>
          <w:tcPr>
            <w:tcW w:w="1271" w:type="dxa"/>
            <w:noWrap/>
            <w:hideMark/>
          </w:tcPr>
          <w:p w14:paraId="4F0CD0C7" w14:textId="77777777" w:rsidR="00F03C83" w:rsidRPr="00F03C83" w:rsidRDefault="00F03C83" w:rsidP="00F03C8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03C8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mv</w:t>
            </w:r>
          </w:p>
        </w:tc>
        <w:tc>
          <w:tcPr>
            <w:tcW w:w="1134" w:type="dxa"/>
            <w:noWrap/>
            <w:hideMark/>
          </w:tcPr>
          <w:p w14:paraId="39B235FD" w14:textId="77777777" w:rsidR="00F03C83" w:rsidRPr="00F03C83" w:rsidRDefault="00F03C83" w:rsidP="00F03C8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03C8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8</w:t>
            </w:r>
          </w:p>
        </w:tc>
      </w:tr>
      <w:tr w:rsidR="00F03C83" w:rsidRPr="00F03C83" w14:paraId="16C4185A" w14:textId="77777777" w:rsidTr="00F03C83">
        <w:trPr>
          <w:trHeight w:val="279"/>
          <w:jc w:val="center"/>
        </w:trPr>
        <w:tc>
          <w:tcPr>
            <w:tcW w:w="1271" w:type="dxa"/>
            <w:noWrap/>
            <w:hideMark/>
          </w:tcPr>
          <w:p w14:paraId="6DFAF288" w14:textId="77777777" w:rsidR="00F03C83" w:rsidRPr="00F03C83" w:rsidRDefault="00F03C83" w:rsidP="00F03C8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03C8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ret</w:t>
            </w:r>
          </w:p>
        </w:tc>
        <w:tc>
          <w:tcPr>
            <w:tcW w:w="1134" w:type="dxa"/>
            <w:noWrap/>
            <w:hideMark/>
          </w:tcPr>
          <w:p w14:paraId="4F3747A3" w14:textId="77777777" w:rsidR="00F03C83" w:rsidRPr="00F03C83" w:rsidRDefault="00F03C83" w:rsidP="00F03C8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03C8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</w:t>
            </w:r>
          </w:p>
        </w:tc>
      </w:tr>
      <w:tr w:rsidR="00F03C83" w:rsidRPr="00F03C83" w14:paraId="14B0D6FC" w14:textId="77777777" w:rsidTr="00F03C83">
        <w:trPr>
          <w:trHeight w:val="279"/>
          <w:jc w:val="center"/>
        </w:trPr>
        <w:tc>
          <w:tcPr>
            <w:tcW w:w="1271" w:type="dxa"/>
            <w:noWrap/>
            <w:hideMark/>
          </w:tcPr>
          <w:p w14:paraId="7BE6E9E4" w14:textId="77777777" w:rsidR="00F03C83" w:rsidRPr="00F03C83" w:rsidRDefault="00F03C83" w:rsidP="00F03C8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03C8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sw</w:t>
            </w:r>
          </w:p>
        </w:tc>
        <w:tc>
          <w:tcPr>
            <w:tcW w:w="1134" w:type="dxa"/>
            <w:noWrap/>
            <w:hideMark/>
          </w:tcPr>
          <w:p w14:paraId="64A7CEAE" w14:textId="77777777" w:rsidR="00F03C83" w:rsidRPr="00F03C83" w:rsidRDefault="00F03C83" w:rsidP="00F03C8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03C8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1</w:t>
            </w:r>
          </w:p>
        </w:tc>
      </w:tr>
    </w:tbl>
    <w:p w14:paraId="54B0138B" w14:textId="2E9D2A95" w:rsidR="00F03C83" w:rsidRDefault="00F03C83" w:rsidP="00F03C83"/>
    <w:p w14:paraId="5E774F86" w14:textId="2232A6C4" w:rsidR="00D721E7" w:rsidRDefault="00D721E7" w:rsidP="00F03C83"/>
    <w:p w14:paraId="0C3473F0" w14:textId="535083A5" w:rsidR="00D721E7" w:rsidRDefault="00D721E7" w:rsidP="00F03C83"/>
    <w:p w14:paraId="52D73964" w14:textId="25C1931D" w:rsidR="00D721E7" w:rsidRDefault="00D721E7" w:rsidP="00F03C83"/>
    <w:p w14:paraId="0E357496" w14:textId="33C6690C" w:rsidR="00D721E7" w:rsidRDefault="00D721E7" w:rsidP="00F03C83"/>
    <w:p w14:paraId="5DB8C0EF" w14:textId="1AFB4472" w:rsidR="00D721E7" w:rsidRDefault="00D721E7" w:rsidP="00F03C83">
      <w:r>
        <w:rPr>
          <w:rFonts w:hint="eastAsia"/>
        </w:rPr>
        <w:lastRenderedPageBreak/>
        <w:t>目前项目的整体架构暂定为如下的六级流水线</w:t>
      </w:r>
    </w:p>
    <w:p w14:paraId="347D958B" w14:textId="63EB57CD" w:rsidR="00D721E7" w:rsidRDefault="00D721E7" w:rsidP="00F03C83">
      <w:r>
        <w:object w:dxaOrig="16167" w:dyaOrig="5180" w14:anchorId="491C4C7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132.75pt" o:ole="">
            <v:imagedata r:id="rId4" o:title=""/>
          </v:shape>
          <o:OLEObject Type="Embed" ProgID="Visio.Drawing.15" ShapeID="_x0000_i1025" DrawAspect="Content" ObjectID="_1685947191" r:id="rId5"/>
        </w:object>
      </w:r>
    </w:p>
    <w:p w14:paraId="56944609" w14:textId="29EF040F" w:rsidR="00D721E7" w:rsidRPr="00F03C83" w:rsidRDefault="00D721E7" w:rsidP="00F03C83">
      <w:pPr>
        <w:rPr>
          <w:rFonts w:hint="eastAsia"/>
        </w:rPr>
      </w:pPr>
      <w:r>
        <w:rPr>
          <w:rFonts w:hint="eastAsia"/>
        </w:rPr>
        <w:t>现在还在进行模块的代码编写与调试。</w:t>
      </w:r>
    </w:p>
    <w:sectPr w:rsidR="00D721E7" w:rsidRPr="00F03C8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61599"/>
    <w:rsid w:val="00104D34"/>
    <w:rsid w:val="00132081"/>
    <w:rsid w:val="002A47FE"/>
    <w:rsid w:val="002D24C2"/>
    <w:rsid w:val="006E3E72"/>
    <w:rsid w:val="00761599"/>
    <w:rsid w:val="00CC5405"/>
    <w:rsid w:val="00D721E7"/>
    <w:rsid w:val="00D95ADF"/>
    <w:rsid w:val="00F03C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B426F9B"/>
  <w15:chartTrackingRefBased/>
  <w15:docId w15:val="{C55E1E44-E716-46E0-99C1-11A43BBBEC1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F03C8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488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76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8307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3847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94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846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389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917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889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371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132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633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833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085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836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396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503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474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974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513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275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909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792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230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735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70590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4941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948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715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59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497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248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208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919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054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590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076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330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379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648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16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693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049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594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97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104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085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212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46721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0345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3807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492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205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730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424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841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25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265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136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150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457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505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212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324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087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96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042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378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214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527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136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0769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936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341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97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</TotalTime>
  <Pages>3</Pages>
  <Words>170</Words>
  <Characters>969</Characters>
  <Application>Microsoft Office Word</Application>
  <DocSecurity>0</DocSecurity>
  <Lines>8</Lines>
  <Paragraphs>2</Paragraphs>
  <ScaleCrop>false</ScaleCrop>
  <Company/>
  <LinksUpToDate>false</LinksUpToDate>
  <CharactersWithSpaces>11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vil Damon</dc:creator>
  <cp:keywords/>
  <dc:description/>
  <cp:lastModifiedBy>Devil Damon</cp:lastModifiedBy>
  <cp:revision>4</cp:revision>
  <dcterms:created xsi:type="dcterms:W3CDTF">2021-06-22T10:43:00Z</dcterms:created>
  <dcterms:modified xsi:type="dcterms:W3CDTF">2021-06-23T01:53:00Z</dcterms:modified>
</cp:coreProperties>
</file>